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67B3" w:rsidRDefault="009C2718" w:rsidP="009C2718">
      <w:pPr>
        <w:jc w:val="center"/>
      </w:pPr>
      <w:r>
        <w:object w:dxaOrig="15871" w:dyaOrig="20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43.75pt" o:ole="">
            <v:imagedata r:id="rId4" o:title=""/>
          </v:shape>
          <o:OLEObject Type="Embed" ProgID="Visio.Drawing.15" ShapeID="_x0000_i1025" DrawAspect="Content" ObjectID="_1660999945" r:id="rId5"/>
        </w:object>
      </w:r>
      <w:bookmarkStart w:id="0" w:name="_GoBack"/>
      <w:bookmarkEnd w:id="0"/>
    </w:p>
    <w:sectPr w:rsidR="002267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FBA"/>
    <w:rsid w:val="001C0FBA"/>
    <w:rsid w:val="002267B3"/>
    <w:rsid w:val="009C27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377A24-2EE3-4C65-9DF0-2C8BFDF699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神州网信技术有限公司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9-07T08:05:00Z</dcterms:created>
  <dcterms:modified xsi:type="dcterms:W3CDTF">2020-09-07T08:06:00Z</dcterms:modified>
</cp:coreProperties>
</file>